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4F74F4D" w14:textId="215AFAF0" w:rsidR="004F7367" w:rsidRPr="00953E5C" w:rsidRDefault="004F7367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A6322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A6322F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525B3A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B13FF3" w:rsidRPr="00953E5C" w14:paraId="6C2FCD3D" w14:textId="77777777" w:rsidTr="00B13FF3">
        <w:tc>
          <w:tcPr>
            <w:tcW w:w="3186" w:type="dxa"/>
          </w:tcPr>
          <w:p w14:paraId="24BBEEF5" w14:textId="25FE39B6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187" w:type="dxa"/>
          </w:tcPr>
          <w:p w14:paraId="58CAF89B" w14:textId="511E4ED5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3187" w:type="dxa"/>
          </w:tcPr>
          <w:p w14:paraId="7DB036B6" w14:textId="0D357DE0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B13FF3" w:rsidRPr="00953E5C" w14:paraId="139A5B8E" w14:textId="77777777" w:rsidTr="00B13FF3">
        <w:tc>
          <w:tcPr>
            <w:tcW w:w="3186" w:type="dxa"/>
          </w:tcPr>
          <w:p w14:paraId="00E1975F" w14:textId="2B86DC8F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3187" w:type="dxa"/>
          </w:tcPr>
          <w:p w14:paraId="6978D4E0" w14:textId="34E4721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3187" w:type="dxa"/>
          </w:tcPr>
          <w:p w14:paraId="5B8B8C83" w14:textId="19175D3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1BD136CD" w14:textId="77777777" w:rsidTr="00B13FF3">
        <w:tc>
          <w:tcPr>
            <w:tcW w:w="3186" w:type="dxa"/>
          </w:tcPr>
          <w:p w14:paraId="23B70186" w14:textId="6F912FEB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3187" w:type="dxa"/>
          </w:tcPr>
          <w:p w14:paraId="3EC2283A" w14:textId="5446E4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3187" w:type="dxa"/>
          </w:tcPr>
          <w:p w14:paraId="398E1BE7" w14:textId="48790B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6F13EF7C" w14:textId="77777777" w:rsidTr="00B13FF3">
        <w:tc>
          <w:tcPr>
            <w:tcW w:w="3186" w:type="dxa"/>
          </w:tcPr>
          <w:p w14:paraId="44300DB2" w14:textId="6E862A11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3187" w:type="dxa"/>
          </w:tcPr>
          <w:p w14:paraId="028A3A7D" w14:textId="2537CB5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3187" w:type="dxa"/>
          </w:tcPr>
          <w:p w14:paraId="0BF27234" w14:textId="5075BB3E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B13FF3" w:rsidRPr="00953E5C" w14:paraId="29D2B1AA" w14:textId="77777777" w:rsidTr="00B13FF3">
        <w:tc>
          <w:tcPr>
            <w:tcW w:w="3186" w:type="dxa"/>
          </w:tcPr>
          <w:p w14:paraId="6AD75A87" w14:textId="75ACFCF7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3187" w:type="dxa"/>
          </w:tcPr>
          <w:p w14:paraId="62B8CCBA" w14:textId="236F4313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3187" w:type="dxa"/>
          </w:tcPr>
          <w:p w14:paraId="6692D3C2" w14:textId="28E066CB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57B4AECB" w:rsidR="00E837B5" w:rsidRPr="00953E5C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53E5C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</m:t>
              </m:r>
            </m:oMath>
          </w:p>
          <w:p w14:paraId="6EF086CB" w14:textId="77777777" w:rsidR="00743C22" w:rsidRPr="00953E5C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53E5C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11560128" w14:textId="77777777" w:rsidR="00953E5C" w:rsidRPr="00953E5C" w:rsidRDefault="00953E5C" w:rsidP="00750726">
      <w:pPr>
        <w:rPr>
          <w:b/>
          <w:bCs/>
          <w:sz w:val="28"/>
          <w:szCs w:val="28"/>
          <w:lang w:val="uk-UA"/>
        </w:rPr>
      </w:pPr>
    </w:p>
    <w:p w14:paraId="151108AA" w14:textId="77777777" w:rsidR="00953E5C" w:rsidRPr="00953E5C" w:rsidRDefault="00953E5C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br w:type="page"/>
      </w:r>
    </w:p>
    <w:p w14:paraId="503FFDC8" w14:textId="2B77269C" w:rsidR="00D56B5F" w:rsidRPr="00953E5C" w:rsidRDefault="00D56B5F" w:rsidP="00750726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326.4pt" o:ole="">
            <v:imagedata r:id="rId7" o:title=""/>
          </v:shape>
          <o:OLEObject Type="Embed" ProgID="Visio.Drawing.15" ShapeID="_x0000_i1025" DrawAspect="Content" ObjectID="_1692686551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=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A43529"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∙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=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=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0882B78C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>п</w:t>
      </w:r>
      <w:r w:rsidR="008B111F" w:rsidRPr="008B111F">
        <w:rPr>
          <w:sz w:val="28"/>
          <w:szCs w:val="28"/>
          <w:lang w:val="uk-UA"/>
        </w:rPr>
        <w:t>ід час виконання даної лабораторної роботи</w:t>
      </w:r>
      <w:r w:rsidR="008B111F" w:rsidRPr="008B111F">
        <w:rPr>
          <w:sz w:val="28"/>
          <w:szCs w:val="28"/>
          <w:lang w:val="uk-UA"/>
        </w:rPr>
        <w:t xml:space="preserve">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284A49" w14:textId="77777777" w:rsidR="00EE42F1" w:rsidRDefault="00EE42F1">
      <w:r>
        <w:separator/>
      </w:r>
    </w:p>
  </w:endnote>
  <w:endnote w:type="continuationSeparator" w:id="0">
    <w:p w14:paraId="38AE1856" w14:textId="77777777" w:rsidR="00EE42F1" w:rsidRDefault="00EE4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C65CF2" w14:textId="77777777" w:rsidR="00EE42F1" w:rsidRDefault="00EE42F1">
      <w:r>
        <w:separator/>
      </w:r>
    </w:p>
  </w:footnote>
  <w:footnote w:type="continuationSeparator" w:id="0">
    <w:p w14:paraId="10130A9B" w14:textId="77777777" w:rsidR="00EE42F1" w:rsidRDefault="00EE42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A5546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2156E"/>
    <w:rsid w:val="00525B3A"/>
    <w:rsid w:val="0053013E"/>
    <w:rsid w:val="005A712C"/>
    <w:rsid w:val="005C70FB"/>
    <w:rsid w:val="00743C22"/>
    <w:rsid w:val="00750726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A404A6"/>
    <w:rsid w:val="00A43529"/>
    <w:rsid w:val="00A6322F"/>
    <w:rsid w:val="00A715BD"/>
    <w:rsid w:val="00A92022"/>
    <w:rsid w:val="00B13FF3"/>
    <w:rsid w:val="00B23426"/>
    <w:rsid w:val="00B240D8"/>
    <w:rsid w:val="00BA6DBA"/>
    <w:rsid w:val="00C638C0"/>
    <w:rsid w:val="00CE00F0"/>
    <w:rsid w:val="00D1201F"/>
    <w:rsid w:val="00D56B5F"/>
    <w:rsid w:val="00D8602A"/>
    <w:rsid w:val="00E04505"/>
    <w:rsid w:val="00E679D5"/>
    <w:rsid w:val="00E77F32"/>
    <w:rsid w:val="00E837B5"/>
    <w:rsid w:val="00EE42F1"/>
    <w:rsid w:val="00F97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</TotalTime>
  <Pages>3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9</cp:revision>
  <dcterms:created xsi:type="dcterms:W3CDTF">2021-09-08T16:32:00Z</dcterms:created>
  <dcterms:modified xsi:type="dcterms:W3CDTF">2021-09-09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